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6C3C9E">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817876" w:rsidP="004C40D1">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Server Side Programming - Milestone Five</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Default="005C4888" w:rsidP="005C4888">
      <w:pPr>
        <w:jc w:val="right"/>
        <w:rPr>
          <w:rFonts w:ascii="Times New Roman" w:hAnsi="Times New Roman" w:cs="Times New Roman"/>
          <w:b/>
        </w:rPr>
      </w:pPr>
    </w:p>
    <w:p w:rsidR="00181790" w:rsidRPr="00A02ECB" w:rsidRDefault="00181790"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5808F4" w:rsidRDefault="005C4888" w:rsidP="00181790">
      <w:pPr>
        <w:jc w:val="right"/>
        <w:rPr>
          <w:rFonts w:ascii="Times New Roman" w:hAnsi="Times New Roman" w:cs="Times New Roman"/>
          <w:b/>
          <w:strike/>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303602" w:rsidRDefault="00303602">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V.</w:t>
      </w:r>
      <w:r w:rsidRPr="00A02ECB">
        <w:rPr>
          <w:rFonts w:ascii="Times New Roman" w:eastAsia="Times New Roman" w:hAnsi="Times New Roman" w:cs="Times New Roman"/>
          <w:b/>
        </w:rPr>
        <w:tab/>
      </w:r>
      <w:r>
        <w:rPr>
          <w:rFonts w:ascii="Times New Roman" w:eastAsia="Times New Roman" w:hAnsi="Times New Roman" w:cs="Times New Roman"/>
          <w:b/>
        </w:rPr>
        <w:t>Server Side Programming</w:t>
      </w:r>
    </w:p>
    <w:p w:rsidR="00303602" w:rsidRPr="00A02EC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0F660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4</w:t>
      </w:r>
    </w:p>
    <w:p w:rsidR="00303602" w:rsidRPr="00303602" w:rsidRDefault="00303602" w:rsidP="00303602">
      <w:pPr>
        <w:tabs>
          <w:tab w:val="right" w:leader="dot" w:pos="9214"/>
        </w:tabs>
        <w:spacing w:line="360" w:lineRule="auto"/>
        <w:contextualSpacing/>
        <w:rPr>
          <w:rFonts w:ascii="Times New Roman" w:eastAsia="Times New Roman" w:hAnsi="Times New Roman" w:cs="Times New Roman"/>
          <w:sz w:val="20"/>
          <w:szCs w:val="2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9</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21</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3</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303602" w:rsidRPr="00303602"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7</w:t>
      </w: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432E34">
        <w:rPr>
          <w:rFonts w:ascii="Times New Roman" w:eastAsia="Times New Roman" w:hAnsi="Times New Roman" w:cs="Times New Roman"/>
          <w:sz w:val="20"/>
          <w:szCs w:val="20"/>
        </w:rPr>
        <w:tab/>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r w:rsidR="00432E34">
        <w:rPr>
          <w:rFonts w:ascii="Times New Roman" w:eastAsia="Times New Roman" w:hAnsi="Times New Roman" w:cs="Times New Roman"/>
          <w:sz w:val="20"/>
          <w:szCs w:val="20"/>
        </w:rPr>
        <w:t>1</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Additional Work Completed</w:t>
      </w:r>
      <w:r>
        <w:rPr>
          <w:rFonts w:ascii="Times New Roman" w:eastAsia="Times New Roman" w:hAnsi="Times New Roman" w:cs="Times New Roman"/>
          <w:sz w:val="20"/>
          <w:szCs w:val="20"/>
        </w:rPr>
        <w:tab/>
        <w:t>43</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w:t>
      </w:r>
      <w:r w:rsidR="00432E34">
        <w:rPr>
          <w:rFonts w:ascii="Times New Roman" w:eastAsia="Times New Roman" w:hAnsi="Times New Roman" w:cs="Times New Roman"/>
          <w:sz w:val="20"/>
          <w:szCs w:val="20"/>
        </w:rPr>
        <w:t>tions from Previous Milestones</w:t>
      </w:r>
      <w:r w:rsidR="00432E34">
        <w:rPr>
          <w:rFonts w:ascii="Times New Roman" w:eastAsia="Times New Roman" w:hAnsi="Times New Roman" w:cs="Times New Roman"/>
          <w:sz w:val="20"/>
          <w:szCs w:val="20"/>
        </w:rPr>
        <w:tab/>
        <w:t>43</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43</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sidR="00432E34">
        <w:rPr>
          <w:rFonts w:ascii="Times New Roman" w:eastAsia="Times New Roman" w:hAnsi="Times New Roman" w:cs="Times New Roman"/>
          <w:sz w:val="20"/>
          <w:szCs w:val="20"/>
        </w:rPr>
        <w:tab/>
        <w:t>44</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 and jQuer</w:t>
      </w:r>
      <w:r w:rsidR="00432E34">
        <w:rPr>
          <w:rFonts w:ascii="Times New Roman" w:eastAsia="Times New Roman" w:hAnsi="Times New Roman" w:cs="Times New Roman"/>
          <w:sz w:val="20"/>
          <w:szCs w:val="20"/>
        </w:rPr>
        <w:t>y</w:t>
      </w:r>
      <w:r w:rsidR="00432E34">
        <w:rPr>
          <w:rFonts w:ascii="Times New Roman" w:eastAsia="Times New Roman" w:hAnsi="Times New Roman" w:cs="Times New Roman"/>
          <w:sz w:val="20"/>
          <w:szCs w:val="20"/>
        </w:rPr>
        <w:tab/>
        <w:t>44</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w:t>
      </w:r>
      <w:r w:rsidR="00432E34">
        <w:rPr>
          <w:rFonts w:ascii="Times New Roman" w:eastAsia="Times New Roman" w:hAnsi="Times New Roman" w:cs="Times New Roman"/>
          <w:sz w:val="20"/>
          <w:szCs w:val="20"/>
        </w:rPr>
        <w:t>sting with JavaScript Disabled</w:t>
      </w:r>
      <w:r w:rsidR="00432E34">
        <w:rPr>
          <w:rFonts w:ascii="Times New Roman" w:eastAsia="Times New Roman" w:hAnsi="Times New Roman" w:cs="Times New Roman"/>
          <w:sz w:val="20"/>
          <w:szCs w:val="20"/>
        </w:rPr>
        <w:tab/>
        <w:t>44</w:t>
      </w:r>
    </w:p>
    <w:p w:rsidR="00303602" w:rsidRDefault="00303602">
      <w:pPr>
        <w:rPr>
          <w:rFonts w:ascii="Times New Roman" w:eastAsia="Times New Roman" w:hAnsi="Times New Roman" w:cs="Times New Roman"/>
          <w:b/>
        </w:rPr>
      </w:pPr>
    </w:p>
    <w:p w:rsidR="00303602" w:rsidRDefault="00303602">
      <w:pPr>
        <w:rPr>
          <w:rFonts w:ascii="Times New Roman" w:eastAsia="Times New Roman" w:hAnsi="Times New Roman" w:cs="Times New Roman"/>
          <w:b/>
        </w:rPr>
      </w:pPr>
      <w:r>
        <w:rPr>
          <w:rFonts w:ascii="Times New Roman" w:eastAsia="Times New Roman" w:hAnsi="Times New Roman" w:cs="Times New Roman"/>
          <w:b/>
        </w:rPr>
        <w:br w:type="page"/>
      </w:r>
    </w:p>
    <w:p w:rsidR="006A554E" w:rsidRPr="004A0329" w:rsidRDefault="006A554E" w:rsidP="006A554E">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V</w:t>
      </w:r>
      <w:r w:rsidRPr="004A0329">
        <w:rPr>
          <w:rFonts w:ascii="Times New Roman" w:eastAsia="Times New Roman" w:hAnsi="Times New Roman" w:cs="Times New Roman"/>
          <w:b/>
          <w:color w:val="auto"/>
          <w:sz w:val="32"/>
          <w:szCs w:val="32"/>
        </w:rPr>
        <w:t xml:space="preserve">. </w:t>
      </w:r>
      <w:r>
        <w:rPr>
          <w:rFonts w:ascii="Times New Roman" w:eastAsia="Times New Roman" w:hAnsi="Times New Roman" w:cs="Times New Roman"/>
          <w:b/>
          <w:color w:val="auto"/>
          <w:sz w:val="32"/>
          <w:szCs w:val="32"/>
        </w:rPr>
        <w:t>Server Side Programming</w:t>
      </w:r>
    </w:p>
    <w:p w:rsidR="00490D75" w:rsidRDefault="00490D75">
      <w:pPr>
        <w:rPr>
          <w:rFonts w:ascii="Times New Roman" w:hAnsi="Times New Roman" w:cs="Times New Roman"/>
          <w:color w:val="000000"/>
          <w:sz w:val="22"/>
          <w:szCs w:val="22"/>
        </w:rPr>
      </w:pPr>
    </w:p>
    <w:p w:rsidR="006A554E" w:rsidRPr="006A554E" w:rsidRDefault="006A554E" w:rsidP="006A554E">
      <w:pPr>
        <w:pStyle w:val="Heading7"/>
        <w:spacing w:before="0" w:after="240" w:line="240" w:lineRule="auto"/>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URL</w:t>
      </w:r>
    </w:p>
    <w:p w:rsidR="004065C1" w:rsidRDefault="00C51995" w:rsidP="004065C1">
      <w:pPr>
        <w:pStyle w:val="Heading7"/>
        <w:spacing w:before="0" w:after="220" w:line="240" w:lineRule="auto"/>
        <w:rPr>
          <w:rFonts w:ascii="Times New Roman" w:eastAsia="Times New Roman" w:hAnsi="Times New Roman" w:cs="Times New Roman"/>
          <w:i w:val="0"/>
          <w:iCs w:val="0"/>
          <w:color w:val="auto"/>
          <w:lang w:eastAsia="en-US"/>
        </w:rPr>
      </w:pPr>
      <w:hyperlink r:id="rId8" w:history="1">
        <w:r w:rsidR="003A3395" w:rsidRPr="00113650">
          <w:rPr>
            <w:rStyle w:val="Hyperlink"/>
            <w:rFonts w:ascii="Times New Roman" w:eastAsia="Times New Roman" w:hAnsi="Times New Roman" w:cs="Times New Roman"/>
            <w:lang w:eastAsia="en-US"/>
          </w:rPr>
          <w:t>http://students.bcitdev.com/A01005523/Milestone5Directory/views/index.php</w:t>
        </w:r>
      </w:hyperlink>
    </w:p>
    <w:p w:rsidR="003A3395" w:rsidRPr="003A3395" w:rsidRDefault="003A3395" w:rsidP="003A3395"/>
    <w:p w:rsidR="006A554E" w:rsidRPr="004065C1" w:rsidRDefault="006A554E" w:rsidP="004065C1">
      <w:pPr>
        <w:pStyle w:val="Heading7"/>
        <w:spacing w:before="0" w:after="220" w:line="240" w:lineRule="auto"/>
        <w:rPr>
          <w:rFonts w:eastAsia="Times New Roman"/>
          <w:i w:val="0"/>
          <w:iCs w:val="0"/>
          <w:color w:val="auto"/>
          <w:lang w:eastAsia="en-US"/>
        </w:rPr>
      </w:pPr>
      <w:r>
        <w:rPr>
          <w:rFonts w:ascii="Times New Roman" w:eastAsia="Times New Roman" w:hAnsi="Times New Roman" w:cs="Times New Roman"/>
          <w:b/>
          <w:i w:val="0"/>
          <w:color w:val="auto"/>
          <w:sz w:val="24"/>
          <w:szCs w:val="24"/>
        </w:rPr>
        <w:t>List of Completed Item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he COMP 1536 forum has been integrated with the sit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DS_Stor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response.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_for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uth.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fi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reated.sql</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oru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unctions.php</w:t>
      </w:r>
    </w:p>
    <w:p w:rsid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view_topic.php</w:t>
      </w:r>
    </w:p>
    <w:p w:rsidR="00B11B7F" w:rsidRPr="008428CA" w:rsidRDefault="00B11B7F"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login,register?</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ll pages have been converted to php docume</w:t>
      </w:r>
      <w:r w:rsidR="006C7E19">
        <w:rPr>
          <w:rFonts w:ascii="Times New Roman" w:eastAsia="Times New Roman" w:hAnsi="Times New Roman" w:cs="Times New Roman"/>
          <w:sz w:val="22"/>
          <w:szCs w:val="22"/>
        </w:rPr>
        <w:t>nts</w:t>
      </w:r>
      <w:r>
        <w:rPr>
          <w:rFonts w:ascii="Times New Roman" w:eastAsia="Times New Roman" w:hAnsi="Times New Roman" w:cs="Times New Roman"/>
          <w:sz w:val="22"/>
          <w:szCs w:val="22"/>
        </w:rPr>
        <w:t>:</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boutu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r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terin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heck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tac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product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sign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estimonials.php</w:t>
      </w:r>
    </w:p>
    <w:p w:rsid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useraccoun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 and footer are now separate php document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Forum.php</w:t>
      </w:r>
    </w:p>
    <w:p w:rsidR="008428CA" w:rsidRDefault="008428CA" w:rsidP="006C7E19">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footer.php</w:t>
      </w:r>
    </w:p>
    <w:p w:rsidR="00616E06" w:rsidRDefault="00616E06"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w:t>
      </w:r>
    </w:p>
    <w:p w:rsidR="006A554E" w:rsidRDefault="006A554E"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Additional Work Completed</w:t>
      </w:r>
    </w:p>
    <w:p w:rsidR="008428CA" w:rsidRPr="008428CA" w:rsidRDefault="004B2BCE"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a drop-down menu on the sign-in icon, which allows users to navigate to their account page, the forum, and log out from any page on the site.</w:t>
      </w:r>
    </w:p>
    <w:p w:rsidR="006A554E" w:rsidRPr="006A554E" w:rsidRDefault="00537C91" w:rsidP="006A554E">
      <w:pPr>
        <w:spacing w:after="24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viations f</w:t>
      </w:r>
      <w:bookmarkStart w:id="0" w:name="_GoBack"/>
      <w:bookmarkEnd w:id="0"/>
      <w:r w:rsidR="006A554E" w:rsidRPr="006A554E">
        <w:rPr>
          <w:rFonts w:ascii="Times New Roman" w:eastAsia="Times New Roman" w:hAnsi="Times New Roman" w:cs="Times New Roman"/>
          <w:b/>
          <w:sz w:val="24"/>
          <w:szCs w:val="24"/>
        </w:rPr>
        <w:t>rom Previous Milestones</w:t>
      </w:r>
    </w:p>
    <w:p w:rsid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chosen to go back to the fluid layout.</w:t>
      </w:r>
    </w:p>
    <w:p w:rsidR="00181790"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lastRenderedPageBreak/>
        <w:t>We have implemented the forum.</w:t>
      </w:r>
    </w:p>
    <w:p w:rsidR="00181790" w:rsidRP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We did not create our own database due to time restraints, and thus we are sharing the COMP 1536 database with the rest of the class. Due to this restriction, we cannot add data to the database other than registering new users. </w:t>
      </w:r>
      <w:r w:rsidR="00AC0ED0">
        <w:rPr>
          <w:rFonts w:ascii="Times New Roman" w:eastAsia="Times New Roman" w:hAnsi="Times New Roman" w:cs="Times New Roman"/>
          <w:sz w:val="22"/>
          <w:szCs w:val="22"/>
        </w:rPr>
        <w:t>Thus, w</w:t>
      </w:r>
      <w:r>
        <w:rPr>
          <w:rFonts w:ascii="Times New Roman" w:eastAsia="Times New Roman" w:hAnsi="Times New Roman" w:cs="Times New Roman"/>
          <w:sz w:val="22"/>
          <w:szCs w:val="22"/>
        </w:rPr>
        <w:t>e are unable to save any user data (passwords, dietary restrictions, past orders) on the user account page, and update the cart.</w:t>
      </w: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Key Issues Encountered (including those outstanding)</w:t>
      </w:r>
    </w:p>
    <w:p w:rsidR="00F33885" w:rsidRPr="006A554E" w:rsidRDefault="000E4043" w:rsidP="00F33885">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Owing to the fact that we are sharing the COMP 1536 database with the rest of the class, and the fact that we did not have time to learn enough MySQL to use the database, we cannot add </w:t>
      </w:r>
      <w:r w:rsidR="00F33885">
        <w:rPr>
          <w:rFonts w:ascii="Times New Roman" w:eastAsia="Times New Roman" w:hAnsi="Times New Roman" w:cs="Times New Roman"/>
          <w:sz w:val="22"/>
          <w:szCs w:val="22"/>
        </w:rPr>
        <w:t>tables to the database. Because of this, we cannot save information such as preferred dietary restrictions and adding/removing items to/from the cart.</w:t>
      </w:r>
    </w:p>
    <w:p w:rsidR="00490D75" w:rsidRDefault="00490D75">
      <w:pPr>
        <w:rPr>
          <w:rFonts w:ascii="Times New Roman" w:hAnsi="Times New Roman" w:cs="Times New Roman"/>
          <w:color w:val="000000"/>
          <w:sz w:val="22"/>
          <w:szCs w:val="22"/>
        </w:rPr>
      </w:pPr>
    </w:p>
    <w:p w:rsidR="00490D75" w:rsidRDefault="009712A8">
      <w:pPr>
        <w:rPr>
          <w:rFonts w:ascii="Times New Roman" w:hAnsi="Times New Roman" w:cs="Times New Roman"/>
          <w:color w:val="000000"/>
          <w:sz w:val="22"/>
          <w:szCs w:val="22"/>
        </w:rPr>
      </w:pPr>
      <w:r>
        <w:rPr>
          <w:rFonts w:ascii="Times New Roman" w:hAnsi="Times New Roman" w:cs="Times New Roman"/>
          <w:color w:val="000000"/>
          <w:sz w:val="22"/>
          <w:szCs w:val="22"/>
        </w:rPr>
        <w:t>Neda</w:t>
      </w: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78753A" w:rsidRDefault="0078753A">
      <w:pPr>
        <w:rPr>
          <w:rFonts w:ascii="Times New Roman" w:hAnsi="Times New Roman" w:cs="Times New Roman"/>
          <w:color w:val="000000"/>
          <w:sz w:val="22"/>
          <w:szCs w:val="22"/>
        </w:rPr>
      </w:pPr>
    </w:p>
    <w:p w:rsidR="00E75333" w:rsidRDefault="00E75333">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w:t>
      </w:r>
      <w:r w:rsidRPr="00030E33">
        <w:rPr>
          <w:rFonts w:ascii="Times New Roman" w:eastAsia="Times New Roman" w:hAnsi="Times New Roman" w:cs="Times New Roman"/>
          <w:sz w:val="21"/>
          <w:szCs w:val="21"/>
        </w:rPr>
        <w:lastRenderedPageBreak/>
        <w:t xml:space="preserve">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10">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5808F4" w:rsidRDefault="005808F4">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br w:type="page"/>
      </w: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302.9pt" o:ole="">
            <v:imagedata r:id="rId11" o:title=""/>
          </v:shape>
          <o:OLEObject Type="Embed" ProgID="Visio.Drawing.15" ShapeID="_x0000_i1025" DrawAspect="Content" ObjectID="_1553595791" r:id="rId1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3"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5"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26" type="#_x0000_t75" style="width:367pt;height:527.1pt" o:ole="">
            <v:imagedata r:id="rId16" o:title=""/>
          </v:shape>
          <o:OLEObject Type="Embed" ProgID="Visio.Drawing.15" ShapeID="_x0000_i1026" DrawAspect="Content" ObjectID="_1553595792" r:id="rId17"/>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4pt;height:567.2pt" o:ole="">
            <v:imagedata r:id="rId18" o:title=""/>
          </v:shape>
          <o:OLEObject Type="Embed" ProgID="Visio.Drawing.15" ShapeID="_x0000_i1027" DrawAspect="Content" ObjectID="_1553595793" r:id="rId19"/>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65pt;height:566.9pt" o:ole="">
            <v:imagedata r:id="rId20" o:title=""/>
          </v:shape>
          <o:OLEObject Type="Embed" ProgID="Visio.Drawing.15" ShapeID="_x0000_i1028" DrawAspect="Content" ObjectID="_1553595794" r:id="rId21"/>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6pt;height:538.05pt;mso-position-horizontal:absolute" o:ole="">
            <v:imagedata r:id="rId22" o:title=""/>
          </v:shape>
          <o:OLEObject Type="Embed" ProgID="Visio.Drawing.15" ShapeID="_x0000_i1029" DrawAspect="Content" ObjectID="_1553595795" r:id="rId2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45pt;height:224.8pt" o:ole="">
            <v:imagedata r:id="rId24" o:title=""/>
          </v:shape>
          <o:OLEObject Type="Embed" ProgID="Visio.Drawing.15" ShapeID="_x0000_i1030" DrawAspect="Content" ObjectID="_1553595796" r:id="rId25"/>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9pt;height:567.2pt" o:ole="">
            <v:imagedata r:id="rId26" o:title=""/>
          </v:shape>
          <o:OLEObject Type="Embed" ProgID="Visio.Drawing.15" ShapeID="_x0000_i1031" DrawAspect="Content" ObjectID="_1553595797" r:id="rId27"/>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1pt;height:567.2pt" o:ole="">
            <v:imagedata r:id="rId28" o:title=""/>
          </v:shape>
          <o:OLEObject Type="Embed" ProgID="Visio.Drawing.15" ShapeID="_x0000_i1032" DrawAspect="Content" ObjectID="_1553595798" r:id="rId29"/>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15pt;height:566.9pt" o:ole="">
            <v:imagedata r:id="rId30" o:title=""/>
          </v:shape>
          <o:OLEObject Type="Embed" ProgID="Visio.Drawing.15" ShapeID="_x0000_i1033" DrawAspect="Content" ObjectID="_1553595799" r:id="rId31"/>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2.8pt;height:566.6pt" o:ole="">
            <v:imagedata r:id="rId32" o:title=""/>
          </v:shape>
          <o:OLEObject Type="Embed" ProgID="Visio.Drawing.15" ShapeID="_x0000_i1034" DrawAspect="Content" ObjectID="_1553595800" r:id="rId3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65pt;height:566.9pt" o:ole="">
            <v:imagedata r:id="rId34" o:title=""/>
          </v:shape>
          <o:OLEObject Type="Embed" ProgID="Visio.Drawing.15" ShapeID="_x0000_i1035" DrawAspect="Content" ObjectID="_1553595801" r:id="rId35"/>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65pt;height:566.9pt" o:ole="">
            <v:imagedata r:id="rId36" o:title=""/>
          </v:shape>
          <o:OLEObject Type="Embed" ProgID="Visio.Drawing.15" ShapeID="_x0000_i1036" DrawAspect="Content" ObjectID="_1553595802" r:id="rId37"/>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C51995" w:rsidP="00B92458">
      <w:pPr>
        <w:jc w:val="both"/>
        <w:rPr>
          <w:rStyle w:val="Hyperlink"/>
          <w:rFonts w:ascii="Times New Roman" w:hAnsi="Times New Roman" w:cs="Times New Roman"/>
          <w:sz w:val="21"/>
          <w:szCs w:val="21"/>
        </w:rPr>
      </w:pPr>
      <w:hyperlink r:id="rId38"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75pt;height:537.7pt;mso-position-horizontal:absolute;mso-position-vertical:absolute" o:ole="">
            <v:imagedata r:id="rId39" o:title=""/>
          </v:shape>
          <o:OLEObject Type="Embed" ProgID="Visio.Drawing.15" ShapeID="_x0000_i1037" DrawAspect="Content" ObjectID="_1553595803" r:id="rId40"/>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4pt;height:567.2pt" o:ole="">
            <v:imagedata r:id="rId41" o:title=""/>
          </v:shape>
          <o:OLEObject Type="Embed" ProgID="Visio.Drawing.15" ShapeID="_x0000_i1038" DrawAspect="Content" ObjectID="_1553595804" r:id="rId4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65pt;height:566.9pt" o:ole="">
            <v:imagedata r:id="rId43" o:title=""/>
          </v:shape>
          <o:OLEObject Type="Embed" ProgID="Visio.Drawing.15" ShapeID="_x0000_i1039" DrawAspect="Content" ObjectID="_1553595805" r:id="rId44"/>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65pt;height:566.9pt" o:ole="">
            <v:imagedata r:id="rId45" o:title=""/>
          </v:shape>
          <o:OLEObject Type="Embed" ProgID="Visio.Drawing.15" ShapeID="_x0000_i1040" DrawAspect="Content" ObjectID="_1553595806" r:id="rId46"/>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45pt;height:224.8pt" o:ole="">
            <v:imagedata r:id="rId47" o:title=""/>
          </v:shape>
          <o:OLEObject Type="Embed" ProgID="Visio.Drawing.15" ShapeID="_x0000_i1041" DrawAspect="Content" ObjectID="_1553595807" r:id="rId48"/>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9pt;height:567.2pt" o:ole="">
            <v:imagedata r:id="rId49" o:title=""/>
          </v:shape>
          <o:OLEObject Type="Embed" ProgID="Visio.Drawing.15" ShapeID="_x0000_i1042" DrawAspect="Content" ObjectID="_1553595808" r:id="rId50"/>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1pt;height:567.2pt" o:ole="">
            <v:imagedata r:id="rId51" o:title=""/>
          </v:shape>
          <o:OLEObject Type="Embed" ProgID="Visio.Drawing.15" ShapeID="_x0000_i1043" DrawAspect="Content" ObjectID="_1553595809" r:id="rId5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15pt;height:566.9pt" o:ole="">
            <v:imagedata r:id="rId53" o:title=""/>
          </v:shape>
          <o:OLEObject Type="Embed" ProgID="Visio.Drawing.15" ShapeID="_x0000_i1044" DrawAspect="Content" ObjectID="_1553595810" r:id="rId54"/>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5pt;height:566.6pt;mso-position-vertical:absolute" o:ole="">
            <v:imagedata r:id="rId55" o:title=""/>
          </v:shape>
          <o:OLEObject Type="Embed" ProgID="Visio.Drawing.15" ShapeID="_x0000_i1045" DrawAspect="Content" ObjectID="_1553595811" r:id="rId56"/>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65pt;height:566.9pt" o:ole="">
            <v:imagedata r:id="rId57" o:title=""/>
          </v:shape>
          <o:OLEObject Type="Embed" ProgID="Visio.Drawing.15" ShapeID="_x0000_i1046" DrawAspect="Content" ObjectID="_1553595812" r:id="rId58"/>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65pt;height:566.9pt" o:ole="">
            <v:imagedata r:id="rId59" o:title=""/>
          </v:shape>
          <o:OLEObject Type="Embed" ProgID="Visio.Drawing.15" ShapeID="_x0000_i1047" DrawAspect="Content" ObjectID="_1553595813" r:id="rId60"/>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1"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4">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5">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6"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7"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8">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6C3C9E" w:rsidRPr="000F45C5" w:rsidRDefault="006C3C9E" w:rsidP="00B92458">
                              <w:pPr>
                                <w:pStyle w:val="Caption"/>
                                <w:rPr>
                                  <w:noProof/>
                                  <w:sz w:val="28"/>
                                  <w:szCs w:val="28"/>
                                </w:rPr>
                              </w:pPr>
                              <w:r>
                                <w:t xml:space="preserve">Figure </w:t>
                              </w:r>
                              <w:r w:rsidR="00C51995">
                                <w:fldChar w:fldCharType="begin"/>
                              </w:r>
                              <w:r w:rsidR="00C51995">
                                <w:instrText xml:space="preserve"> SEQ Figure \* ARABIC </w:instrText>
                              </w:r>
                              <w:r w:rsidR="00C51995">
                                <w:fldChar w:fldCharType="separate"/>
                              </w:r>
                              <w:r>
                                <w:rPr>
                                  <w:noProof/>
                                </w:rPr>
                                <w:t>1</w:t>
                              </w:r>
                              <w:r w:rsidR="00C51995">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6C3C9E" w:rsidRPr="000F45C5" w:rsidRDefault="006C3C9E"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70"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6C3C9E" w:rsidRPr="00183485" w:rsidRDefault="006C3C9E" w:rsidP="00B92458">
                              <w:pPr>
                                <w:pStyle w:val="Caption"/>
                                <w:rPr>
                                  <w:noProof/>
                                  <w:sz w:val="28"/>
                                  <w:szCs w:val="28"/>
                                </w:rPr>
                              </w:pPr>
                              <w:r>
                                <w:t xml:space="preserve">Figure </w:t>
                              </w:r>
                              <w:r w:rsidR="00C51995">
                                <w:fldChar w:fldCharType="begin"/>
                              </w:r>
                              <w:r w:rsidR="00C51995">
                                <w:instrText xml:space="preserve"> SEQ Figure \* ARABIC </w:instrText>
                              </w:r>
                              <w:r w:rsidR="00C51995">
                                <w:fldChar w:fldCharType="separate"/>
                              </w:r>
                              <w:r>
                                <w:rPr>
                                  <w:noProof/>
                                </w:rPr>
                                <w:t>2</w:t>
                              </w:r>
                              <w:r w:rsidR="00C51995">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2"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6C3C9E" w:rsidRPr="00183485" w:rsidRDefault="006C3C9E"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E75333" w:rsidRDefault="00E75333">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E75333" w:rsidRPr="00A02ECB" w:rsidRDefault="00E75333" w:rsidP="00E75333">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E75333" w:rsidRDefault="00E75333" w:rsidP="00E75333">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Pr>
          <w:rStyle w:val="fontstyle01"/>
          <w:rFonts w:ascii="Times New Roman" w:hAnsi="Times New Roman" w:cs="Times New Roman"/>
          <w:b/>
          <w:sz w:val="24"/>
          <w:szCs w:val="24"/>
        </w:rPr>
        <w:t>of Completed Items</w:t>
      </w:r>
    </w:p>
    <w:p w:rsidR="00E75333" w:rsidRPr="00A02ECB" w:rsidRDefault="00E75333" w:rsidP="00E75333">
      <w:pPr>
        <w:rPr>
          <w:rStyle w:val="fontstyle01"/>
          <w:rFonts w:ascii="Times New Roman" w:hAnsi="Times New Roman" w:cs="Times New Roman"/>
          <w:b/>
          <w:sz w:val="24"/>
          <w:szCs w:val="24"/>
        </w:rPr>
      </w:pP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backtop.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rt.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tering.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ontact.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E75333" w:rsidRDefault="00E75333" w:rsidP="00E75333">
      <w:pPr>
        <w:rPr>
          <w:rFonts w:ascii="Times New Roman" w:hAnsi="Times New Roman" w:cs="Times New Roman"/>
          <w:b/>
          <w:sz w:val="24"/>
          <w:szCs w:val="24"/>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E75333" w:rsidRDefault="00E75333" w:rsidP="00E75333">
      <w:pPr>
        <w:rPr>
          <w:rFonts w:ascii="Times New Roman" w:hAnsi="Times New Roman" w:cs="Times New Roman"/>
        </w:rPr>
      </w:pPr>
    </w:p>
    <w:p w:rsidR="00E75333" w:rsidRDefault="00E75333" w:rsidP="00E75333">
      <w:pPr>
        <w:rPr>
          <w:rFonts w:ascii="Times New Roman" w:hAnsi="Times New Roman" w:cs="Times New Roman"/>
          <w:sz w:val="22"/>
          <w:szCs w:val="22"/>
        </w:rPr>
      </w:pPr>
      <w:r>
        <w:rPr>
          <w:rFonts w:ascii="Times New Roman" w:hAnsi="Times New Roman" w:cs="Times New Roman"/>
          <w:sz w:val="22"/>
          <w:szCs w:val="22"/>
        </w:rPr>
        <w:t xml:space="preserve">All submission fields that required server-side validation have been validated upon being filled and upon submission. No alert messages were used. </w:t>
      </w:r>
      <w:r w:rsidRPr="000A54CB">
        <w:rPr>
          <w:rFonts w:ascii="Times New Roman" w:hAnsi="Times New Roman" w:cs="Times New Roman"/>
          <w:sz w:val="22"/>
          <w:szCs w:val="22"/>
        </w:rPr>
        <w:t xml:space="preserve">Fields that required validation were focused and highlighted with a red border. </w:t>
      </w:r>
      <w:r>
        <w:rPr>
          <w:rFonts w:ascii="Times New Roman" w:hAnsi="Times New Roman" w:cs="Times New Roman"/>
          <w:sz w:val="22"/>
          <w:szCs w:val="22"/>
        </w:rPr>
        <w:t xml:space="preserve">In addition, fields with warning messages or empty fields blocked submission. User-friendly feedback is provided. </w:t>
      </w:r>
    </w:p>
    <w:p w:rsidR="00E75333" w:rsidRPr="00792737" w:rsidRDefault="00E75333" w:rsidP="00E75333">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Username</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Password fiel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Verify</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match txtNewPasswor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4"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must be .com, .ca or .org.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Rememb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4"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Can be in one of two states: checked or uncheck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not contain numbers or symbol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0"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Feedback</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0"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hone_0, txtPhone_1, txtPhone_2</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Phone_1 must have 3 digits.</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2 must have 4 digi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Pr="00A02ECB">
              <w:rPr>
                <w:rFonts w:ascii="Times New Roman" w:hAnsi="Times New Roman" w:cs="Times New Roman"/>
                <w:sz w:val="20"/>
                <w:szCs w:val="20"/>
              </w:rPr>
              <w:t>]{2,3}/</w:t>
            </w:r>
          </w:p>
        </w:tc>
        <w:tc>
          <w:tcPr>
            <w:tcW w:w="4533"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lphanumeric.</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bottom w:val="single" w:sz="4" w:space="0" w:color="BFBFBF" w:themeColor="background1" w:themeShade="BF"/>
            </w:tcBorders>
            <w:shd w:val="clear" w:color="auto" w:fill="auto"/>
          </w:tcPr>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t least 14 </w:t>
            </w:r>
            <w:r>
              <w:rPr>
                <w:rFonts w:ascii="Times New Roman" w:hAnsi="Times New Roman" w:cs="Times New Roman"/>
                <w:sz w:val="20"/>
                <w:szCs w:val="20"/>
              </w:rPr>
              <w:t xml:space="preserve">full </w:t>
            </w:r>
            <w:r w:rsidRPr="00A02ECB">
              <w:rPr>
                <w:rFonts w:ascii="Times New Roman" w:hAnsi="Times New Roman" w:cs="Times New Roman"/>
                <w:sz w:val="20"/>
                <w:szCs w:val="20"/>
              </w:rPr>
              <w:t>days from the current dat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top w:val="single" w:sz="4" w:space="0" w:color="BFBFBF" w:themeColor="background1" w:themeShade="BF"/>
            </w:tcBorders>
          </w:tcPr>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fter 8:00AM on weekdays and must be after 10:00AM on weekends.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Pr>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before 4:00PM on weekdays and must be after 3:00PM on weekends.</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lstFunction</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 Datalis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numerical.</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t least 50 and no more than 250.</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Brown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ook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up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Donut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Each can be in one of two states: checked or uncheck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1, txtQuantity2, txtQuantity3,</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Pr="00A02ECB"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Default="00E75333" w:rsidP="00E75333">
      <w:pPr>
        <w:rPr>
          <w:rFonts w:ascii="Times New Roman" w:hAnsi="Times New Roman" w:cs="Times New Roman"/>
          <w:sz w:val="20"/>
          <w:szCs w:val="20"/>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Testing</w:t>
      </w: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Pr="00A02ECB">
              <w:rPr>
                <w:rFonts w:ascii="Times New Roman" w:hAnsi="Times New Roman" w:cs="Times New Roman"/>
                <w:sz w:val="20"/>
                <w:szCs w:val="20"/>
              </w:rPr>
              <w:t>field is left “empty</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textarea were removed to make </w:t>
            </w:r>
            <w:r>
              <w:rPr>
                <w:rFonts w:ascii="Times New Roman" w:hAnsi="Times New Roman" w:cs="Times New Roman"/>
                <w:sz w:val="20"/>
                <w:szCs w:val="20"/>
              </w:rPr>
              <w:t xml:space="preserve">the </w:t>
            </w:r>
            <w:r w:rsidRPr="00A02ECB">
              <w:rPr>
                <w:rFonts w:ascii="Times New Roman" w:hAnsi="Times New Roman" w:cs="Times New Roman"/>
                <w:sz w:val="20"/>
                <w:szCs w:val="20"/>
              </w:rPr>
              <w:t>textarea element empty</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Pr>
                <w:rFonts w:ascii="Times New Roman" w:hAnsi="Times New Roman" w:cs="Times New Roman"/>
                <w:sz w:val="20"/>
                <w:szCs w:val="20"/>
              </w:rPr>
              <w:t>hted, but no error message showed.</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Pr="00A02ECB">
              <w:rPr>
                <w:rFonts w:ascii="Times New Roman" w:hAnsi="Times New Roman" w:cs="Times New Roman"/>
                <w:sz w:val="20"/>
                <w:szCs w:val="20"/>
              </w:rPr>
              <w:t xml:space="preserve"> the </w:t>
            </w:r>
            <w:r>
              <w:rPr>
                <w:rFonts w:ascii="Times New Roman" w:hAnsi="Times New Roman" w:cs="Times New Roman"/>
                <w:sz w:val="20"/>
                <w:szCs w:val="20"/>
              </w:rPr>
              <w:t xml:space="preserve">onsubmit </w:t>
            </w:r>
            <w:r w:rsidRPr="00A02ECB">
              <w:rPr>
                <w:rFonts w:ascii="Times New Roman" w:hAnsi="Times New Roman" w:cs="Times New Roman"/>
                <w:sz w:val="20"/>
                <w:szCs w:val="20"/>
              </w:rPr>
              <w:t xml:space="preserve">validation function </w:t>
            </w:r>
            <w:r>
              <w:rPr>
                <w:rFonts w:ascii="Times New Roman" w:hAnsi="Times New Roman" w:cs="Times New Roman"/>
                <w:sz w:val="20"/>
                <w:szCs w:val="20"/>
              </w:rPr>
              <w:t xml:space="preserve">were </w:t>
            </w:r>
            <w:r w:rsidRPr="00A02ECB">
              <w:rPr>
                <w:rFonts w:ascii="Times New Roman" w:hAnsi="Times New Roman" w:cs="Times New Roman"/>
                <w:sz w:val="20"/>
                <w:szCs w:val="20"/>
              </w:rPr>
              <w:t>added</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aximum</w:t>
            </w:r>
            <w:r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Pr="00A02ECB">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 to update cos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mproved by implementing calculations and validation with onchange attribute to previous static HTML text. Onblur has been address but currently not implement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3C5279"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E75333" w:rsidRPr="003C5279"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E75333" w:rsidRDefault="00E75333" w:rsidP="00E75333">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Pr>
          <w:rStyle w:val="fontstyle01"/>
          <w:rFonts w:ascii="Times New Roman" w:hAnsi="Times New Roman" w:cs="Times New Roman"/>
          <w:b/>
          <w:sz w:val="24"/>
        </w:rPr>
        <w:t>Additional Work Completed</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E75333"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has been implemented to allow the user to purchase products </w:t>
      </w:r>
    </w:p>
    <w:p w:rsidR="00E75333" w:rsidRDefault="00E75333" w:rsidP="00E75333">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E75333" w:rsidRPr="00956736" w:rsidRDefault="00E75333" w:rsidP="00E75333">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Cart: calculation for prices in the checkout section has been implemented</w:t>
      </w:r>
      <w:r w:rsidRPr="00956736">
        <w:rPr>
          <w:rFonts w:ascii="Times New Roman" w:hAnsi="Times New Roman" w:cs="Times New Roman"/>
          <w:b/>
          <w:color w:val="000000"/>
          <w:sz w:val="22"/>
          <w:szCs w:val="22"/>
        </w:rPr>
        <w:br/>
      </w: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Pr="00A02ECB">
        <w:rPr>
          <w:rStyle w:val="fontstyle01"/>
          <w:rFonts w:ascii="Times New Roman" w:hAnsi="Times New Roman" w:cs="Times New Roman"/>
          <w:b/>
          <w:sz w:val="24"/>
        </w:rPr>
        <w:t>ilestones</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Pr="00A02ECB">
        <w:rPr>
          <w:rStyle w:val="fontstyle01"/>
          <w:rFonts w:ascii="Times New Roman" w:hAnsi="Times New Roman" w:cs="Times New Roman"/>
        </w:rPr>
        <w:t>akery name was changed from !DOCTYPE Desserts to Madeleine’s</w:t>
      </w:r>
      <w:r>
        <w:rPr>
          <w:rStyle w:val="fontstyle01"/>
          <w:rFonts w:ascii="Times New Roman" w:hAnsi="Times New Roman" w:cs="Times New Roman"/>
        </w:rPr>
        <w:t xml:space="preserve"> (logos, content, etc.) to avoid confusion</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multiple l</w:t>
      </w:r>
      <w:r w:rsidRPr="00A02ECB">
        <w:rPr>
          <w:rStyle w:val="fontstyle01"/>
          <w:rFonts w:ascii="Times New Roman" w:hAnsi="Times New Roman" w:cs="Times New Roman"/>
        </w:rPr>
        <w:t>ogo</w:t>
      </w:r>
      <w:r>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Pr>
          <w:rStyle w:val="fontstyle01"/>
          <w:rFonts w:ascii="Times New Roman" w:hAnsi="Times New Roman" w:cs="Times New Roman"/>
        </w:rPr>
        <w:t xml:space="preserve"> (index.html)</w:t>
      </w: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 (current html page name has not been chang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us and reviews have been given background images</w:t>
      </w:r>
    </w:p>
    <w:p w:rsidR="00E75333" w:rsidRPr="00A02ECB" w:rsidRDefault="00E75333" w:rsidP="00E75333">
      <w:pPr>
        <w:rPr>
          <w:rStyle w:val="fontstyle01"/>
          <w:rFonts w:ascii="Times New Roman" w:hAnsi="Times New Roman" w:cs="Times New Roman"/>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Key Outstanding Issues Encountered</w:t>
      </w:r>
    </w:p>
    <w:p w:rsidR="00E75333" w:rsidRPr="00A02ECB" w:rsidRDefault="00E75333" w:rsidP="00E75333">
      <w:pPr>
        <w:rPr>
          <w:rStyle w:val="fontstyle01"/>
          <w:rFonts w:ascii="Times New Roman" w:hAnsi="Times New Roman" w:cs="Times New Roman"/>
          <w:b/>
          <w:sz w:val="24"/>
        </w:rPr>
      </w:pP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ese additional features will be implemented and fixed later.</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 Current prices do not reflect expected price since onchange and onblur have not been fully implemented due to potential additional items.</w:t>
      </w:r>
    </w:p>
    <w:p w:rsidR="00E75333" w:rsidRPr="00077C55"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placed on the checkout box so that the users would be aware that the cart final price may not reflect the correct amount.</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are currently unable to fix. </w:t>
      </w:r>
    </w:p>
    <w:p w:rsidR="00E75333" w:rsidRPr="002B47BD" w:rsidRDefault="00E75333" w:rsidP="00E75333">
      <w:pPr>
        <w:pStyle w:val="ListParagraph"/>
        <w:rPr>
          <w:rFonts w:ascii="Times New Roman" w:hAnsi="Times New Roman" w:cs="Times New Roman"/>
          <w:color w:val="000000"/>
          <w:sz w:val="22"/>
          <w:szCs w:val="22"/>
        </w:rPr>
      </w:pPr>
    </w:p>
    <w:p w:rsidR="00E75333" w:rsidRPr="007A1059" w:rsidRDefault="00E75333" w:rsidP="00E75333">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Success and Problems Faced upon Website Publishing and Testing</w:t>
      </w:r>
    </w:p>
    <w:p w:rsidR="00E75333" w:rsidRDefault="00E75333" w:rsidP="00E75333">
      <w:pPr>
        <w:rPr>
          <w:rFonts w:ascii="Times New Roman" w:hAnsi="Times New Roman" w:cs="Times New Roman"/>
          <w:color w:val="000000"/>
          <w:sz w:val="22"/>
          <w:szCs w:val="22"/>
        </w:rPr>
      </w:pPr>
    </w:p>
    <w:p w:rsidR="00E75333" w:rsidRPr="00B5118D" w:rsidRDefault="00E75333" w:rsidP="00E75333">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URL. </w:t>
      </w:r>
    </w:p>
    <w:p w:rsidR="00E75333" w:rsidRPr="00956736" w:rsidRDefault="00E75333" w:rsidP="00E75333">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Pr>
          <w:rStyle w:val="fontstyle01"/>
          <w:rFonts w:ascii="Times New Roman" w:hAnsi="Times New Roman" w:cs="Times New Roman"/>
          <w:b/>
          <w:sz w:val="24"/>
        </w:rPr>
        <w:t xml:space="preserve"> and jQuery</w:t>
      </w:r>
    </w:p>
    <w:p w:rsidR="00E75333" w:rsidRPr="00A02ECB" w:rsidRDefault="00E75333" w:rsidP="00E75333">
      <w:pPr>
        <w:rPr>
          <w:rStyle w:val="fontstyle01"/>
          <w:rFonts w:ascii="Times New Roman" w:hAnsi="Times New Roman" w:cs="Times New Roman"/>
          <w:b/>
          <w:sz w:val="24"/>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E75333" w:rsidRPr="001B4B73" w:rsidRDefault="00E75333" w:rsidP="00E75333">
      <w:pPr>
        <w:rPr>
          <w:rFonts w:ascii="Times New Roman" w:hAnsi="Times New Roman" w:cs="Times New Roman"/>
          <w:color w:val="000000"/>
          <w:sz w:val="22"/>
          <w:szCs w:val="22"/>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added </w:t>
      </w:r>
      <w:r>
        <w:rPr>
          <w:rFonts w:ascii="Times New Roman" w:hAnsi="Times New Roman" w:cs="Times New Roman"/>
          <w:color w:val="000000"/>
          <w:sz w:val="22"/>
          <w:szCs w:val="22"/>
        </w:rPr>
        <w:t xml:space="preserve">the </w:t>
      </w:r>
      <w:r w:rsidRPr="00A02ECB">
        <w:rPr>
          <w:rFonts w:ascii="Times New Roman" w:hAnsi="Times New Roman" w:cs="Times New Roman"/>
          <w:color w:val="000000"/>
          <w:sz w:val="22"/>
          <w:szCs w:val="22"/>
        </w:rPr>
        <w:t>datepicker and wickedpicker widgets to the catering form for the 'Date of Event' and time fields (start and end times) respectively. As there are multiple ways to input a date or time (March-03-2017, 2017/03/03, 8:00 AM, 8AM, etc), we wanted to make the process as quick and seamless for both the users and the web developer. Users can easily see which month and day of the week they have selected, and they have a good variety of choice for times without having to scroll through a long list of start and end times. The web developer can operate on a standardized format for date and time.</w:t>
      </w:r>
    </w:p>
    <w:p w:rsidR="00E75333" w:rsidRDefault="00E75333" w:rsidP="00E75333">
      <w:pPr>
        <w:rPr>
          <w:rFonts w:ascii="Times New Roman" w:hAnsi="Times New Roman" w:cs="Times New Roman"/>
          <w:color w:val="000000"/>
          <w:sz w:val="22"/>
          <w:szCs w:val="22"/>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E75333" w:rsidRPr="00A02ECB" w:rsidRDefault="00E75333" w:rsidP="00E75333">
      <w:pPr>
        <w:rPr>
          <w:rFonts w:ascii="Times New Roman" w:hAnsi="Times New Roman" w:cs="Times New Roman"/>
          <w:color w:val="000000"/>
          <w:sz w:val="22"/>
          <w:szCs w:val="22"/>
        </w:rPr>
      </w:pP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 This will save the user the effort of scrolling if they want to return to the top of the page.</w:t>
      </w:r>
      <w:r>
        <w:rPr>
          <w:rFonts w:ascii="Times New Roman" w:hAnsi="Times New Roman" w:cs="Times New Roman"/>
          <w:color w:val="000000"/>
          <w:sz w:val="22"/>
          <w:szCs w:val="22"/>
        </w:rPr>
        <w:t xml:space="preserve"> With the back-to-top animation implemented, the user will enjoy a pleasant, seamless scrolling experience.</w:t>
      </w:r>
    </w:p>
    <w:p w:rsidR="00E75333" w:rsidRPr="00A02ECB" w:rsidRDefault="00E75333" w:rsidP="00E75333">
      <w:pPr>
        <w:rPr>
          <w:rFonts w:ascii="Times New Roman" w:hAnsi="Times New Roman" w:cs="Times New Roman"/>
          <w:b/>
          <w:color w:val="000000"/>
          <w:sz w:val="22"/>
          <w:szCs w:val="22"/>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Pr="00A02ECB">
        <w:rPr>
          <w:rStyle w:val="fontstyle01"/>
          <w:rFonts w:ascii="Times New Roman" w:hAnsi="Times New Roman" w:cs="Times New Roman"/>
          <w:b/>
          <w:sz w:val="24"/>
        </w:rPr>
        <w:t>isabled</w:t>
      </w:r>
    </w:p>
    <w:p w:rsidR="00E75333" w:rsidRPr="00A02ECB" w:rsidRDefault="00E75333" w:rsidP="00E75333">
      <w:pPr>
        <w:rPr>
          <w:rStyle w:val="fontstyle01"/>
          <w:rFonts w:ascii="Times New Roman" w:hAnsi="Times New Roman" w:cs="Times New Roman"/>
          <w:b/>
          <w:sz w:val="24"/>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All forms submit properly with JavaScript disabl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3"/>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995" w:rsidRDefault="00C51995" w:rsidP="00906DCB">
      <w:r>
        <w:separator/>
      </w:r>
    </w:p>
  </w:endnote>
  <w:endnote w:type="continuationSeparator" w:id="0">
    <w:p w:rsidR="00C51995" w:rsidRDefault="00C51995"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995" w:rsidRDefault="00C51995" w:rsidP="00906DCB">
      <w:r>
        <w:separator/>
      </w:r>
    </w:p>
  </w:footnote>
  <w:footnote w:type="continuationSeparator" w:id="0">
    <w:p w:rsidR="00C51995" w:rsidRDefault="00C51995" w:rsidP="00906DCB">
      <w:r>
        <w:continuationSeparator/>
      </w:r>
    </w:p>
  </w:footnote>
  <w:footnote w:id="1">
    <w:p w:rsidR="006C3C9E" w:rsidRDefault="006C3C9E"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C9E" w:rsidRDefault="006C3C9E">
    <w:pPr>
      <w:pStyle w:val="Header"/>
    </w:pPr>
  </w:p>
  <w:p w:rsidR="006C3C9E" w:rsidRPr="00906DCB" w:rsidRDefault="006C3C9E"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537C91">
      <w:rPr>
        <w:rFonts w:ascii="Times New Roman" w:hAnsi="Times New Roman" w:cs="Times New Roman"/>
        <w:noProof/>
        <w:sz w:val="22"/>
        <w:szCs w:val="22"/>
      </w:rPr>
      <w:t>4</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DCF647A"/>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C53BC4"/>
    <w:multiLevelType w:val="multilevel"/>
    <w:tmpl w:val="680CF394"/>
    <w:lvl w:ilvl="0">
      <w:start w:val="1"/>
      <w:numFmt w:val="upperRoman"/>
      <w:lvlText w:val="%1."/>
      <w:lvlJc w:val="right"/>
      <w:pPr>
        <w:ind w:left="720" w:firstLine="360"/>
      </w:pPr>
      <w:rPr>
        <w:rFonts w:hint="default"/>
        <w:u w:val="none"/>
      </w:rPr>
    </w:lvl>
    <w:lvl w:ilvl="1">
      <w:start w:val="8"/>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6"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9017000"/>
    <w:multiLevelType w:val="hybridMultilevel"/>
    <w:tmpl w:val="11D8E8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8"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4871E6F"/>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4"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4"/>
  </w:num>
  <w:num w:numId="2">
    <w:abstractNumId w:val="6"/>
  </w:num>
  <w:num w:numId="3">
    <w:abstractNumId w:val="3"/>
  </w:num>
  <w:num w:numId="4">
    <w:abstractNumId w:val="10"/>
  </w:num>
  <w:num w:numId="5">
    <w:abstractNumId w:val="20"/>
  </w:num>
  <w:num w:numId="6">
    <w:abstractNumId w:val="7"/>
  </w:num>
  <w:num w:numId="7">
    <w:abstractNumId w:val="8"/>
  </w:num>
  <w:num w:numId="8">
    <w:abstractNumId w:val="9"/>
  </w:num>
  <w:num w:numId="9">
    <w:abstractNumId w:val="2"/>
  </w:num>
  <w:num w:numId="10">
    <w:abstractNumId w:val="18"/>
  </w:num>
  <w:num w:numId="11">
    <w:abstractNumId w:val="21"/>
  </w:num>
  <w:num w:numId="12">
    <w:abstractNumId w:val="11"/>
  </w:num>
  <w:num w:numId="13">
    <w:abstractNumId w:val="22"/>
  </w:num>
  <w:num w:numId="14">
    <w:abstractNumId w:val="19"/>
  </w:num>
  <w:num w:numId="15">
    <w:abstractNumId w:val="16"/>
  </w:num>
  <w:num w:numId="16">
    <w:abstractNumId w:val="25"/>
  </w:num>
  <w:num w:numId="17">
    <w:abstractNumId w:val="17"/>
  </w:num>
  <w:num w:numId="18">
    <w:abstractNumId w:val="26"/>
  </w:num>
  <w:num w:numId="19">
    <w:abstractNumId w:val="0"/>
  </w:num>
  <w:num w:numId="20">
    <w:abstractNumId w:val="12"/>
  </w:num>
  <w:num w:numId="21">
    <w:abstractNumId w:val="15"/>
  </w:num>
  <w:num w:numId="22">
    <w:abstractNumId w:val="24"/>
  </w:num>
  <w:num w:numId="23">
    <w:abstractNumId w:val="14"/>
  </w:num>
  <w:num w:numId="24">
    <w:abstractNumId w:val="1"/>
  </w:num>
  <w:num w:numId="25">
    <w:abstractNumId w:val="23"/>
  </w:num>
  <w:num w:numId="26">
    <w:abstractNumId w:val="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22775"/>
    <w:rsid w:val="00035A8E"/>
    <w:rsid w:val="000360D9"/>
    <w:rsid w:val="00044D3A"/>
    <w:rsid w:val="00050571"/>
    <w:rsid w:val="000527F7"/>
    <w:rsid w:val="00052C65"/>
    <w:rsid w:val="000567AA"/>
    <w:rsid w:val="00077C55"/>
    <w:rsid w:val="0008726B"/>
    <w:rsid w:val="000A372A"/>
    <w:rsid w:val="000A54CB"/>
    <w:rsid w:val="000A6AAF"/>
    <w:rsid w:val="000B5029"/>
    <w:rsid w:val="000E4043"/>
    <w:rsid w:val="000E7786"/>
    <w:rsid w:val="000F1E70"/>
    <w:rsid w:val="000F660B"/>
    <w:rsid w:val="00106A46"/>
    <w:rsid w:val="0011383B"/>
    <w:rsid w:val="00113BB8"/>
    <w:rsid w:val="00125CBD"/>
    <w:rsid w:val="00136008"/>
    <w:rsid w:val="00143053"/>
    <w:rsid w:val="001471BC"/>
    <w:rsid w:val="00156F04"/>
    <w:rsid w:val="001678B0"/>
    <w:rsid w:val="00180EA2"/>
    <w:rsid w:val="00181790"/>
    <w:rsid w:val="001A2914"/>
    <w:rsid w:val="001B02F9"/>
    <w:rsid w:val="001B4B73"/>
    <w:rsid w:val="001E7DDA"/>
    <w:rsid w:val="00256813"/>
    <w:rsid w:val="00264FA9"/>
    <w:rsid w:val="002758D7"/>
    <w:rsid w:val="00282884"/>
    <w:rsid w:val="00285D0F"/>
    <w:rsid w:val="0028719A"/>
    <w:rsid w:val="002902B3"/>
    <w:rsid w:val="00290855"/>
    <w:rsid w:val="00291500"/>
    <w:rsid w:val="00294EBB"/>
    <w:rsid w:val="002A752C"/>
    <w:rsid w:val="002B284D"/>
    <w:rsid w:val="002B47BD"/>
    <w:rsid w:val="002C2278"/>
    <w:rsid w:val="002C6E86"/>
    <w:rsid w:val="002E08EE"/>
    <w:rsid w:val="002E39AF"/>
    <w:rsid w:val="002F2964"/>
    <w:rsid w:val="002F595D"/>
    <w:rsid w:val="002F7BA9"/>
    <w:rsid w:val="00303602"/>
    <w:rsid w:val="003121F9"/>
    <w:rsid w:val="00321191"/>
    <w:rsid w:val="00370360"/>
    <w:rsid w:val="00372AD1"/>
    <w:rsid w:val="003A02C3"/>
    <w:rsid w:val="003A3395"/>
    <w:rsid w:val="003B027F"/>
    <w:rsid w:val="003C5279"/>
    <w:rsid w:val="003C65EB"/>
    <w:rsid w:val="003D09C5"/>
    <w:rsid w:val="003D5A1D"/>
    <w:rsid w:val="003F77D7"/>
    <w:rsid w:val="004043BF"/>
    <w:rsid w:val="004065C1"/>
    <w:rsid w:val="00414FAD"/>
    <w:rsid w:val="004201EC"/>
    <w:rsid w:val="004235A3"/>
    <w:rsid w:val="00426E86"/>
    <w:rsid w:val="00432E34"/>
    <w:rsid w:val="00437048"/>
    <w:rsid w:val="0044708B"/>
    <w:rsid w:val="00453938"/>
    <w:rsid w:val="004647CF"/>
    <w:rsid w:val="00467E75"/>
    <w:rsid w:val="00470841"/>
    <w:rsid w:val="00482CE4"/>
    <w:rsid w:val="004873DF"/>
    <w:rsid w:val="00490CD6"/>
    <w:rsid w:val="00490D75"/>
    <w:rsid w:val="004A0A0A"/>
    <w:rsid w:val="004A6E69"/>
    <w:rsid w:val="004B2BCE"/>
    <w:rsid w:val="004B2DBF"/>
    <w:rsid w:val="004C001C"/>
    <w:rsid w:val="004C1795"/>
    <w:rsid w:val="004C3957"/>
    <w:rsid w:val="004C40D1"/>
    <w:rsid w:val="004E3BB7"/>
    <w:rsid w:val="004F1512"/>
    <w:rsid w:val="004F4226"/>
    <w:rsid w:val="0050075B"/>
    <w:rsid w:val="00512460"/>
    <w:rsid w:val="00512679"/>
    <w:rsid w:val="0053224B"/>
    <w:rsid w:val="00537C91"/>
    <w:rsid w:val="0056642C"/>
    <w:rsid w:val="005808F4"/>
    <w:rsid w:val="00593382"/>
    <w:rsid w:val="005B6E5D"/>
    <w:rsid w:val="005C4888"/>
    <w:rsid w:val="005C5D74"/>
    <w:rsid w:val="005C7619"/>
    <w:rsid w:val="005E6019"/>
    <w:rsid w:val="005E7309"/>
    <w:rsid w:val="006116E3"/>
    <w:rsid w:val="00616E06"/>
    <w:rsid w:val="006223D4"/>
    <w:rsid w:val="00693DC2"/>
    <w:rsid w:val="006A5480"/>
    <w:rsid w:val="006A554E"/>
    <w:rsid w:val="006B4D4D"/>
    <w:rsid w:val="006B6EDE"/>
    <w:rsid w:val="006C159C"/>
    <w:rsid w:val="006C3833"/>
    <w:rsid w:val="006C3C9E"/>
    <w:rsid w:val="006C7E19"/>
    <w:rsid w:val="006D0B18"/>
    <w:rsid w:val="006D2919"/>
    <w:rsid w:val="006F1016"/>
    <w:rsid w:val="006F2C76"/>
    <w:rsid w:val="006F2E84"/>
    <w:rsid w:val="006F3C9C"/>
    <w:rsid w:val="006F5F7B"/>
    <w:rsid w:val="00702314"/>
    <w:rsid w:val="00705B37"/>
    <w:rsid w:val="00706F14"/>
    <w:rsid w:val="0071097A"/>
    <w:rsid w:val="00713BCE"/>
    <w:rsid w:val="00713DC7"/>
    <w:rsid w:val="00721FD7"/>
    <w:rsid w:val="00726C75"/>
    <w:rsid w:val="007279B1"/>
    <w:rsid w:val="00727C8F"/>
    <w:rsid w:val="007503C8"/>
    <w:rsid w:val="007557E7"/>
    <w:rsid w:val="007560F9"/>
    <w:rsid w:val="007746AF"/>
    <w:rsid w:val="0078753A"/>
    <w:rsid w:val="00792737"/>
    <w:rsid w:val="007A1059"/>
    <w:rsid w:val="007A6613"/>
    <w:rsid w:val="007A72ED"/>
    <w:rsid w:val="007B3D85"/>
    <w:rsid w:val="007B4559"/>
    <w:rsid w:val="007C567F"/>
    <w:rsid w:val="007D637F"/>
    <w:rsid w:val="007F712C"/>
    <w:rsid w:val="007F7171"/>
    <w:rsid w:val="008037E3"/>
    <w:rsid w:val="008101C5"/>
    <w:rsid w:val="008137C9"/>
    <w:rsid w:val="00817876"/>
    <w:rsid w:val="0082512E"/>
    <w:rsid w:val="00833CA5"/>
    <w:rsid w:val="008428CA"/>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6DCB"/>
    <w:rsid w:val="00907718"/>
    <w:rsid w:val="009344D8"/>
    <w:rsid w:val="009477DF"/>
    <w:rsid w:val="00956736"/>
    <w:rsid w:val="00961ACE"/>
    <w:rsid w:val="009633F1"/>
    <w:rsid w:val="009647FC"/>
    <w:rsid w:val="009712A8"/>
    <w:rsid w:val="00972AA1"/>
    <w:rsid w:val="009853DC"/>
    <w:rsid w:val="0098580D"/>
    <w:rsid w:val="009A0977"/>
    <w:rsid w:val="009B1013"/>
    <w:rsid w:val="009C6113"/>
    <w:rsid w:val="009E398A"/>
    <w:rsid w:val="009F59E6"/>
    <w:rsid w:val="009F7203"/>
    <w:rsid w:val="009F7E4D"/>
    <w:rsid w:val="00A02ECB"/>
    <w:rsid w:val="00A41996"/>
    <w:rsid w:val="00A7477D"/>
    <w:rsid w:val="00AA14BB"/>
    <w:rsid w:val="00AA6475"/>
    <w:rsid w:val="00AB2A2B"/>
    <w:rsid w:val="00AC0ED0"/>
    <w:rsid w:val="00AE328E"/>
    <w:rsid w:val="00AE40E7"/>
    <w:rsid w:val="00AF191C"/>
    <w:rsid w:val="00AF4977"/>
    <w:rsid w:val="00AF56C2"/>
    <w:rsid w:val="00B05813"/>
    <w:rsid w:val="00B05CDE"/>
    <w:rsid w:val="00B11B7F"/>
    <w:rsid w:val="00B21C50"/>
    <w:rsid w:val="00B31BB6"/>
    <w:rsid w:val="00B33B8F"/>
    <w:rsid w:val="00B46386"/>
    <w:rsid w:val="00B5003E"/>
    <w:rsid w:val="00B5118D"/>
    <w:rsid w:val="00B57555"/>
    <w:rsid w:val="00B7127C"/>
    <w:rsid w:val="00B82A1C"/>
    <w:rsid w:val="00B83C28"/>
    <w:rsid w:val="00B92458"/>
    <w:rsid w:val="00B93A32"/>
    <w:rsid w:val="00B95CD3"/>
    <w:rsid w:val="00BA5259"/>
    <w:rsid w:val="00BB2A3E"/>
    <w:rsid w:val="00BB7F2E"/>
    <w:rsid w:val="00BC0B9D"/>
    <w:rsid w:val="00BC1F13"/>
    <w:rsid w:val="00BD052F"/>
    <w:rsid w:val="00BE19D4"/>
    <w:rsid w:val="00BE3373"/>
    <w:rsid w:val="00C032D7"/>
    <w:rsid w:val="00C13FBC"/>
    <w:rsid w:val="00C25760"/>
    <w:rsid w:val="00C25B08"/>
    <w:rsid w:val="00C35AB7"/>
    <w:rsid w:val="00C3723B"/>
    <w:rsid w:val="00C51995"/>
    <w:rsid w:val="00C57422"/>
    <w:rsid w:val="00C5783F"/>
    <w:rsid w:val="00C77A86"/>
    <w:rsid w:val="00C80DA9"/>
    <w:rsid w:val="00C83B05"/>
    <w:rsid w:val="00C91D21"/>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22CB"/>
    <w:rsid w:val="00DC7DE7"/>
    <w:rsid w:val="00DD037E"/>
    <w:rsid w:val="00DD531E"/>
    <w:rsid w:val="00DE3C0D"/>
    <w:rsid w:val="00DE6F84"/>
    <w:rsid w:val="00DF03D4"/>
    <w:rsid w:val="00DF5D73"/>
    <w:rsid w:val="00E04B2F"/>
    <w:rsid w:val="00E23722"/>
    <w:rsid w:val="00E25768"/>
    <w:rsid w:val="00E311B8"/>
    <w:rsid w:val="00E34E80"/>
    <w:rsid w:val="00E410F3"/>
    <w:rsid w:val="00E47925"/>
    <w:rsid w:val="00E61F24"/>
    <w:rsid w:val="00E6598B"/>
    <w:rsid w:val="00E733E7"/>
    <w:rsid w:val="00E75333"/>
    <w:rsid w:val="00E80B5B"/>
    <w:rsid w:val="00E8459A"/>
    <w:rsid w:val="00E93735"/>
    <w:rsid w:val="00E95918"/>
    <w:rsid w:val="00EB3DEE"/>
    <w:rsid w:val="00EB600F"/>
    <w:rsid w:val="00EB76ED"/>
    <w:rsid w:val="00EC0137"/>
    <w:rsid w:val="00ED0B49"/>
    <w:rsid w:val="00EE776C"/>
    <w:rsid w:val="00F010EE"/>
    <w:rsid w:val="00F019D3"/>
    <w:rsid w:val="00F223C0"/>
    <w:rsid w:val="00F329B1"/>
    <w:rsid w:val="00F33885"/>
    <w:rsid w:val="00F46346"/>
    <w:rsid w:val="00F51E9E"/>
    <w:rsid w:val="00F56574"/>
    <w:rsid w:val="00F67EEA"/>
    <w:rsid w:val="00F7246E"/>
    <w:rsid w:val="00F83594"/>
    <w:rsid w:val="00F917A1"/>
    <w:rsid w:val="00FA2B7B"/>
    <w:rsid w:val="00FA495E"/>
    <w:rsid w:val="00FC0AD0"/>
    <w:rsid w:val="00FC1AFB"/>
    <w:rsid w:val="00FC5420"/>
    <w:rsid w:val="00FC56E4"/>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5DB3C5"/>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 w:type="character" w:styleId="Mention">
    <w:name w:val="Mention"/>
    <w:basedOn w:val="DefaultParagraphFont"/>
    <w:uiPriority w:val="99"/>
    <w:semiHidden/>
    <w:unhideWhenUsed/>
    <w:rsid w:val="003A33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18.emf"/><Relationship Id="rId63" Type="http://schemas.openxmlformats.org/officeDocument/2006/relationships/image" Target="media/image26.tmp"/><Relationship Id="rId68" Type="http://schemas.openxmlformats.org/officeDocument/2006/relationships/image" Target="media/image29.tmp"/><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package" Target="embeddings/Microsoft_Visio_Drawing1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1.vsdx"/><Relationship Id="rId66" Type="http://schemas.openxmlformats.org/officeDocument/2006/relationships/hyperlink" Target="http://www.flickr.com"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ftp://ftp.bcitdev.com/Milestone3Directory/htmlpages/index.html" TargetMode="External"/><Relationship Id="rId19" Type="http://schemas.openxmlformats.org/officeDocument/2006/relationships/package" Target="embeddings/Microsoft_Visio_Drawing2.vsdx"/><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image" Target="media/image27.tmp"/><Relationship Id="rId69" Type="http://schemas.openxmlformats.org/officeDocument/2006/relationships/image" Target="media/image30.tmp"/><Relationship Id="rId8" Type="http://schemas.openxmlformats.org/officeDocument/2006/relationships/hyperlink" Target="http://students.bcitdev.com/A01005523/Milestone5Directory/views/index.php" TargetMode="External"/><Relationship Id="rId51" Type="http://schemas.openxmlformats.org/officeDocument/2006/relationships/image" Target="media/image20.emf"/><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yperlink" Target="https://github.com/ericjsy/web-dev/tree/master/concept/hierarchy" TargetMode="External"/><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hyperlink" Target="http://www.pixabay.com" TargetMode="External"/><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image" Target="media/image25.tmp"/><Relationship Id="rId70" Type="http://schemas.openxmlformats.org/officeDocument/2006/relationships/image" Target="media/image31.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ericjsy/web-dev/tree/master/concept/wireframes"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yperlink" Target="http://www.saintgermainbakery.com/" TargetMode="External"/><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8.tmp"/><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glycakeshop.sg/" TargetMode="External"/><Relationship Id="rId13" Type="http://schemas.openxmlformats.org/officeDocument/2006/relationships/hyperlink" Target="https://github.com/ericjsy/web-dev/tree/master/concept/hierarchy" TargetMode="External"/><Relationship Id="rId18" Type="http://schemas.openxmlformats.org/officeDocument/2006/relationships/image" Target="media/image4.emf"/><Relationship Id="rId39" Type="http://schemas.openxmlformats.org/officeDocument/2006/relationships/image" Target="media/image14.emf"/><Relationship Id="rId34" Type="http://schemas.openxmlformats.org/officeDocument/2006/relationships/image" Target="media/image12.emf"/><Relationship Id="rId50" Type="http://schemas.openxmlformats.org/officeDocument/2006/relationships/package" Target="embeddings/Microsoft_Visio_Drawing17.vsdx"/><Relationship Id="rId55" Type="http://schemas.openxmlformats.org/officeDocument/2006/relationships/image" Target="media/image2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8955-A49E-47DF-809C-AE44C02EC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5</Pages>
  <Words>6230</Words>
  <Characters>35517</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26</cp:revision>
  <dcterms:created xsi:type="dcterms:W3CDTF">2017-04-08T02:21:00Z</dcterms:created>
  <dcterms:modified xsi:type="dcterms:W3CDTF">2017-04-13T20:36:00Z</dcterms:modified>
</cp:coreProperties>
</file>